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5A21" w:rsidRPr="00905A21" w:rsidRDefault="00905A21" w:rsidP="00905A21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905A21">
        <w:rPr>
          <w:rFonts w:ascii="Times New Roman" w:eastAsia="宋体" w:hAnsi="Times New Roman" w:hint="eastAsia"/>
          <w:sz w:val="32"/>
        </w:rPr>
        <w:t>附件</w:t>
      </w:r>
      <w:r w:rsidRPr="00905A21">
        <w:rPr>
          <w:rFonts w:ascii="Times New Roman" w:eastAsia="宋体" w:hAnsi="Times New Roman" w:hint="eastAsia"/>
          <w:sz w:val="32"/>
        </w:rPr>
        <w:t>2</w:t>
      </w:r>
      <w:r>
        <w:rPr>
          <w:rFonts w:ascii="Times New Roman" w:eastAsia="宋体" w:hAnsi="Times New Roman" w:hint="eastAsia"/>
          <w:sz w:val="32"/>
        </w:rPr>
        <w:t>：</w:t>
      </w:r>
    </w:p>
    <w:p w:rsidR="001C561B" w:rsidRDefault="001C561B" w:rsidP="000476E7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963012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 w:rsidR="0088392A">
        <w:rPr>
          <w:rFonts w:ascii="Times New Roman" w:eastAsia="宋体" w:hAnsi="Times New Roman" w:hint="eastAsia"/>
          <w:sz w:val="44"/>
        </w:rPr>
        <w:t>男子</w:t>
      </w:r>
      <w:r w:rsidR="007C6FDD">
        <w:rPr>
          <w:rFonts w:ascii="Times New Roman" w:eastAsia="宋体" w:hAnsi="Times New Roman" w:hint="eastAsia"/>
          <w:sz w:val="44"/>
        </w:rPr>
        <w:t>单打甲组</w:t>
      </w:r>
      <w:r w:rsidRPr="00B70DA5">
        <w:rPr>
          <w:rFonts w:ascii="Times New Roman" w:eastAsia="宋体" w:hAnsi="Times New Roman" w:hint="eastAsia"/>
          <w:sz w:val="44"/>
        </w:rPr>
        <w:t>第</w:t>
      </w:r>
      <w:r w:rsidR="0088392A">
        <w:rPr>
          <w:rFonts w:ascii="Times New Roman" w:eastAsia="宋体" w:hAnsi="Times New Roman" w:hint="eastAsia"/>
          <w:sz w:val="44"/>
        </w:rPr>
        <w:t>一</w:t>
      </w:r>
      <w:r w:rsidRPr="00B70DA5">
        <w:rPr>
          <w:rFonts w:ascii="Times New Roman" w:eastAsia="宋体" w:hAnsi="Times New Roman" w:hint="eastAsia"/>
          <w:sz w:val="44"/>
        </w:rPr>
        <w:t>阶段赛程</w:t>
      </w:r>
      <w:r w:rsidR="00ED3D11">
        <w:rPr>
          <w:rFonts w:ascii="Times New Roman" w:eastAsia="宋体" w:hAnsi="Times New Roman" w:hint="eastAsia"/>
          <w:sz w:val="44"/>
        </w:rPr>
        <w:t>（</w:t>
      </w:r>
      <w:r w:rsidR="00ED3D11">
        <w:rPr>
          <w:rFonts w:ascii="Times New Roman" w:eastAsia="宋体" w:hAnsi="Times New Roman" w:hint="eastAsia"/>
          <w:sz w:val="44"/>
        </w:rPr>
        <w:t>5</w:t>
      </w:r>
      <w:r w:rsidR="00322BF3">
        <w:rPr>
          <w:rFonts w:ascii="Times New Roman" w:eastAsia="宋体" w:hAnsi="Times New Roman" w:hint="eastAsia"/>
          <w:sz w:val="44"/>
        </w:rPr>
        <w:t>3</w:t>
      </w:r>
      <w:r w:rsidR="00ED3D11">
        <w:rPr>
          <w:rFonts w:ascii="Times New Roman" w:eastAsia="宋体" w:hAnsi="Times New Roman" w:hint="eastAsia"/>
          <w:sz w:val="44"/>
        </w:rPr>
        <w:t>人）</w:t>
      </w:r>
    </w:p>
    <w:p w:rsidR="00212509" w:rsidRDefault="00212509" w:rsidP="00212509">
      <w:pPr>
        <w:rPr>
          <w:rFonts w:ascii="Times New Roman" w:eastAsia="宋体" w:hAnsi="Times New Roman"/>
          <w:sz w:val="44"/>
        </w:rPr>
      </w:pPr>
    </w:p>
    <w:p w:rsidR="00212509" w:rsidRDefault="00BF6AF3" w:rsidP="00212509">
      <w:pPr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A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6A74D5">
        <w:rPr>
          <w:rFonts w:ascii="Times New Roman" w:eastAsia="宋体" w:hAnsi="Times New Roman" w:hint="eastAsia"/>
          <w:sz w:val="44"/>
        </w:rPr>
        <w:t>6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1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B92638" w:rsidRDefault="00561C1C" w:rsidP="001C561B">
      <w:pPr>
        <w:jc w:val="center"/>
      </w:pPr>
      <w:r>
        <w:object w:dxaOrig="6849" w:dyaOrig="4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07pt" o:ole="">
            <v:imagedata r:id="rId6" o:title=""/>
          </v:shape>
          <o:OLEObject Type="Embed" ProgID="Visio.Drawing.11" ShapeID="_x0000_i1025" DrawAspect="Content" ObjectID="_1459603140" r:id="rId7"/>
        </w:object>
      </w:r>
    </w:p>
    <w:p w:rsidR="00B92638" w:rsidRDefault="00B92638" w:rsidP="001C561B">
      <w:pPr>
        <w:jc w:val="center"/>
      </w:pPr>
    </w:p>
    <w:p w:rsidR="00BF6AF3" w:rsidRPr="00B70DA5" w:rsidRDefault="00BF6AF3" w:rsidP="00BF6AF3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B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A85BBF"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2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BF6AF3" w:rsidRDefault="00CB50F1" w:rsidP="001C561B">
      <w:pPr>
        <w:jc w:val="center"/>
      </w:pPr>
      <w:r>
        <w:object w:dxaOrig="6013" w:dyaOrig="4143">
          <v:shape id="_x0000_i1026" type="#_x0000_t75" style="width:300.75pt;height:207pt" o:ole="">
            <v:imagedata r:id="rId8" o:title=""/>
          </v:shape>
          <o:OLEObject Type="Embed" ProgID="Visio.Drawing.11" ShapeID="_x0000_i1026" DrawAspect="Content" ObjectID="_1459603141" r:id="rId9"/>
        </w:object>
      </w:r>
    </w:p>
    <w:p w:rsidR="00B92638" w:rsidRDefault="00B92638" w:rsidP="001C561B">
      <w:pPr>
        <w:jc w:val="center"/>
      </w:pPr>
    </w:p>
    <w:p w:rsidR="00B92638" w:rsidRDefault="00B92638" w:rsidP="001C561B">
      <w:pPr>
        <w:jc w:val="center"/>
      </w:pPr>
    </w:p>
    <w:p w:rsidR="00A85BBF" w:rsidRDefault="00A85BBF" w:rsidP="00A85BBF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C</w:t>
      </w:r>
      <w:r w:rsidRPr="00B70DA5">
        <w:rPr>
          <w:rFonts w:ascii="Times New Roman" w:eastAsia="宋体" w:hAnsi="Times New Roman" w:hint="eastAsia"/>
          <w:sz w:val="44"/>
        </w:rPr>
        <w:t>组（</w:t>
      </w:r>
      <w:r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3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B92638" w:rsidRDefault="00302E65" w:rsidP="00B92638">
      <w:pPr>
        <w:jc w:val="center"/>
      </w:pPr>
      <w:r>
        <w:object w:dxaOrig="6013" w:dyaOrig="4142">
          <v:shape id="_x0000_i1027" type="#_x0000_t75" style="width:300.75pt;height:207pt" o:ole="">
            <v:imagedata r:id="rId10" o:title=""/>
          </v:shape>
          <o:OLEObject Type="Embed" ProgID="Visio.Drawing.11" ShapeID="_x0000_i1027" DrawAspect="Content" ObjectID="_1459603142" r:id="rId11"/>
        </w:object>
      </w:r>
    </w:p>
    <w:p w:rsidR="00B92638" w:rsidRDefault="00B92638" w:rsidP="00B92638">
      <w:pPr>
        <w:jc w:val="center"/>
      </w:pPr>
    </w:p>
    <w:p w:rsidR="00B92638" w:rsidRDefault="00B92638" w:rsidP="00B92638">
      <w:pPr>
        <w:jc w:val="center"/>
        <w:rPr>
          <w:rFonts w:ascii="Times New Roman" w:eastAsia="宋体" w:hAnsi="Times New Roman"/>
          <w:sz w:val="44"/>
        </w:rPr>
      </w:pPr>
    </w:p>
    <w:p w:rsidR="00B92638" w:rsidRDefault="00B92638" w:rsidP="00B92638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D</w:t>
      </w:r>
      <w:r w:rsidRPr="00B70DA5">
        <w:rPr>
          <w:rFonts w:ascii="Times New Roman" w:eastAsia="宋体" w:hAnsi="Times New Roman" w:hint="eastAsia"/>
          <w:sz w:val="44"/>
        </w:rPr>
        <w:t>组（</w:t>
      </w:r>
      <w:r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4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5E1F77" w:rsidRDefault="00302E65" w:rsidP="00B92638">
      <w:pPr>
        <w:jc w:val="center"/>
      </w:pPr>
      <w:r>
        <w:object w:dxaOrig="6013" w:dyaOrig="4142">
          <v:shape id="_x0000_i1028" type="#_x0000_t75" style="width:300.75pt;height:207pt" o:ole="">
            <v:imagedata r:id="rId12" o:title=""/>
          </v:shape>
          <o:OLEObject Type="Embed" ProgID="Visio.Drawing.11" ShapeID="_x0000_i1028" DrawAspect="Content" ObjectID="_1459603143" r:id="rId13"/>
        </w:object>
      </w:r>
    </w:p>
    <w:p w:rsidR="00B92638" w:rsidRDefault="00B92638" w:rsidP="00B92638">
      <w:pPr>
        <w:jc w:val="center"/>
      </w:pPr>
    </w:p>
    <w:p w:rsidR="00B92638" w:rsidRDefault="00B92638" w:rsidP="00B92638">
      <w:pPr>
        <w:jc w:val="center"/>
      </w:pPr>
    </w:p>
    <w:p w:rsidR="006C49A7" w:rsidRDefault="006C49A7">
      <w:pPr>
        <w:widowControl/>
        <w:jc w:val="left"/>
        <w:rPr>
          <w:rFonts w:ascii="Times New Roman" w:eastAsia="宋体" w:hAnsi="Times New Roman"/>
          <w:sz w:val="36"/>
          <w:szCs w:val="36"/>
        </w:rPr>
      </w:pPr>
      <w:r>
        <w:rPr>
          <w:rFonts w:ascii="Times New Roman" w:eastAsia="宋体" w:hAnsi="Times New Roman"/>
          <w:sz w:val="36"/>
          <w:szCs w:val="36"/>
        </w:rPr>
        <w:br w:type="page"/>
      </w:r>
    </w:p>
    <w:p w:rsidR="00B92638" w:rsidRDefault="00B92638" w:rsidP="00B92638">
      <w:pPr>
        <w:jc w:val="center"/>
      </w:pPr>
    </w:p>
    <w:p w:rsidR="00B92638" w:rsidRDefault="00B92638" w:rsidP="00B92638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E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31385C">
        <w:rPr>
          <w:rFonts w:ascii="Times New Roman" w:eastAsia="宋体" w:hAnsi="Times New Roman" w:hint="eastAsia"/>
          <w:sz w:val="44"/>
        </w:rPr>
        <w:t>6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1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B92638" w:rsidRDefault="00C542E4" w:rsidP="00B92638">
      <w:pPr>
        <w:jc w:val="center"/>
      </w:pPr>
      <w:r>
        <w:object w:dxaOrig="6849" w:dyaOrig="4142">
          <v:shape id="_x0000_i1029" type="#_x0000_t75" style="width:342.75pt;height:207pt" o:ole="">
            <v:imagedata r:id="rId14" o:title=""/>
          </v:shape>
          <o:OLEObject Type="Embed" ProgID="Visio.Drawing.11" ShapeID="_x0000_i1029" DrawAspect="Content" ObjectID="_1459603144" r:id="rId15"/>
        </w:object>
      </w:r>
    </w:p>
    <w:p w:rsidR="00302E65" w:rsidRDefault="00302E65" w:rsidP="00B92638">
      <w:pPr>
        <w:jc w:val="center"/>
      </w:pPr>
    </w:p>
    <w:p w:rsidR="00302E65" w:rsidRDefault="00302E65" w:rsidP="00B92638">
      <w:pPr>
        <w:jc w:val="center"/>
      </w:pPr>
    </w:p>
    <w:p w:rsidR="00302E65" w:rsidRDefault="00302E65" w:rsidP="00302E65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F</w:t>
      </w:r>
      <w:r w:rsidRPr="00B70DA5">
        <w:rPr>
          <w:rFonts w:ascii="Times New Roman" w:eastAsia="宋体" w:hAnsi="Times New Roman" w:hint="eastAsia"/>
          <w:sz w:val="44"/>
        </w:rPr>
        <w:t>组（</w:t>
      </w:r>
      <w:r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2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B92638" w:rsidRDefault="00302E65" w:rsidP="00B92638">
      <w:pPr>
        <w:jc w:val="center"/>
      </w:pPr>
      <w:r>
        <w:object w:dxaOrig="6013" w:dyaOrig="4143">
          <v:shape id="_x0000_i1030" type="#_x0000_t75" style="width:300.75pt;height:207pt" o:ole="">
            <v:imagedata r:id="rId16" o:title=""/>
          </v:shape>
          <o:OLEObject Type="Embed" ProgID="Visio.Drawing.11" ShapeID="_x0000_i1030" DrawAspect="Content" ObjectID="_1459603145" r:id="rId17"/>
        </w:object>
      </w:r>
    </w:p>
    <w:p w:rsidR="00B92638" w:rsidRDefault="00B92638" w:rsidP="00B92638">
      <w:pPr>
        <w:jc w:val="center"/>
        <w:rPr>
          <w:rFonts w:ascii="Times New Roman" w:eastAsia="宋体" w:hAnsi="Times New Roman"/>
          <w:sz w:val="44"/>
        </w:rPr>
      </w:pPr>
    </w:p>
    <w:p w:rsidR="00856462" w:rsidRDefault="00856462" w:rsidP="00B92638">
      <w:pPr>
        <w:jc w:val="center"/>
        <w:rPr>
          <w:rFonts w:ascii="Times New Roman" w:eastAsia="宋体" w:hAnsi="Times New Roman"/>
          <w:sz w:val="44"/>
        </w:rPr>
      </w:pPr>
    </w:p>
    <w:p w:rsidR="00856462" w:rsidRPr="00B92638" w:rsidRDefault="00856462" w:rsidP="00B92638">
      <w:pPr>
        <w:jc w:val="center"/>
        <w:rPr>
          <w:rFonts w:ascii="Times New Roman" w:eastAsia="宋体" w:hAnsi="Times New Roman"/>
          <w:sz w:val="44"/>
        </w:rPr>
      </w:pPr>
    </w:p>
    <w:p w:rsidR="005E1F77" w:rsidRPr="00B70DA5" w:rsidRDefault="005E1F77" w:rsidP="005E1F77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lastRenderedPageBreak/>
        <w:t>G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DC2F59"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212509">
        <w:rPr>
          <w:rFonts w:ascii="Times New Roman" w:eastAsia="宋体" w:hAnsi="Times New Roman" w:hint="eastAsia"/>
          <w:sz w:val="44"/>
        </w:rPr>
        <w:t>3</w:t>
      </w:r>
      <w:r w:rsidR="00212509">
        <w:rPr>
          <w:rFonts w:ascii="Times New Roman" w:eastAsia="宋体" w:hAnsi="Times New Roman" w:hint="eastAsia"/>
          <w:sz w:val="44"/>
        </w:rPr>
        <w:t>台</w:t>
      </w:r>
    </w:p>
    <w:p w:rsidR="00A85BBF" w:rsidRDefault="000476E7" w:rsidP="001C561B">
      <w:pPr>
        <w:jc w:val="center"/>
      </w:pPr>
      <w:r>
        <w:object w:dxaOrig="6013" w:dyaOrig="4143">
          <v:shape id="_x0000_i1031" type="#_x0000_t75" style="width:300.75pt;height:207pt" o:ole="">
            <v:imagedata r:id="rId18" o:title=""/>
          </v:shape>
          <o:OLEObject Type="Embed" ProgID="Visio.Drawing.11" ShapeID="_x0000_i1031" DrawAspect="Content" ObjectID="_1459603146" r:id="rId19"/>
        </w:object>
      </w:r>
    </w:p>
    <w:p w:rsidR="00256E24" w:rsidRDefault="00256E24" w:rsidP="001C561B">
      <w:pPr>
        <w:jc w:val="center"/>
      </w:pPr>
    </w:p>
    <w:p w:rsidR="00256E24" w:rsidRDefault="00256E24" w:rsidP="001C561B">
      <w:pPr>
        <w:jc w:val="center"/>
      </w:pPr>
    </w:p>
    <w:p w:rsidR="005E1F77" w:rsidRPr="00B70DA5" w:rsidRDefault="005E1F77" w:rsidP="005E1F77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H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6A74D5">
        <w:rPr>
          <w:rFonts w:ascii="Times New Roman" w:eastAsia="宋体" w:hAnsi="Times New Roman" w:hint="eastAsia"/>
          <w:sz w:val="44"/>
        </w:rPr>
        <w:t>6</w:t>
      </w:r>
      <w:r w:rsidRPr="00B70DA5">
        <w:rPr>
          <w:rFonts w:ascii="Times New Roman" w:eastAsia="宋体" w:hAnsi="Times New Roman" w:hint="eastAsia"/>
          <w:sz w:val="44"/>
        </w:rPr>
        <w:t>人）：</w:t>
      </w:r>
      <w:r w:rsidR="00867621">
        <w:rPr>
          <w:rFonts w:ascii="Times New Roman" w:eastAsia="宋体" w:hAnsi="Times New Roman" w:hint="eastAsia"/>
          <w:sz w:val="44"/>
        </w:rPr>
        <w:t>4</w:t>
      </w:r>
      <w:r w:rsidR="00867621">
        <w:rPr>
          <w:rFonts w:ascii="Times New Roman" w:eastAsia="宋体" w:hAnsi="Times New Roman" w:hint="eastAsia"/>
          <w:sz w:val="44"/>
        </w:rPr>
        <w:t>台</w:t>
      </w:r>
    </w:p>
    <w:p w:rsidR="00BF6AF3" w:rsidRDefault="00561C1C" w:rsidP="001C561B">
      <w:pPr>
        <w:jc w:val="center"/>
      </w:pPr>
      <w:r>
        <w:object w:dxaOrig="6849" w:dyaOrig="4142">
          <v:shape id="_x0000_i1032" type="#_x0000_t75" style="width:342.75pt;height:207pt" o:ole="">
            <v:imagedata r:id="rId20" o:title=""/>
          </v:shape>
          <o:OLEObject Type="Embed" ProgID="Visio.Drawing.11" ShapeID="_x0000_i1032" DrawAspect="Content" ObjectID="_1459603147" r:id="rId21"/>
        </w:object>
      </w:r>
    </w:p>
    <w:p w:rsidR="00F9038B" w:rsidRDefault="00F9038B" w:rsidP="001C561B">
      <w:pPr>
        <w:jc w:val="center"/>
      </w:pPr>
    </w:p>
    <w:p w:rsidR="00F9038B" w:rsidRDefault="00F9038B" w:rsidP="001C561B">
      <w:pPr>
        <w:jc w:val="center"/>
      </w:pPr>
    </w:p>
    <w:sectPr w:rsidR="00F9038B" w:rsidSect="00597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24B6" w:rsidRDefault="006E24B6" w:rsidP="00D23062">
      <w:r>
        <w:separator/>
      </w:r>
    </w:p>
  </w:endnote>
  <w:endnote w:type="continuationSeparator" w:id="1">
    <w:p w:rsidR="006E24B6" w:rsidRDefault="006E24B6" w:rsidP="00D230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24B6" w:rsidRDefault="006E24B6" w:rsidP="00D23062">
      <w:r>
        <w:separator/>
      </w:r>
    </w:p>
  </w:footnote>
  <w:footnote w:type="continuationSeparator" w:id="1">
    <w:p w:rsidR="006E24B6" w:rsidRDefault="006E24B6" w:rsidP="00D2306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C561B"/>
    <w:rsid w:val="00000E1E"/>
    <w:rsid w:val="0000434B"/>
    <w:rsid w:val="000424D5"/>
    <w:rsid w:val="000476E7"/>
    <w:rsid w:val="00055D0C"/>
    <w:rsid w:val="00064ABA"/>
    <w:rsid w:val="0006694F"/>
    <w:rsid w:val="00081149"/>
    <w:rsid w:val="000863C4"/>
    <w:rsid w:val="00096BD0"/>
    <w:rsid w:val="000970A2"/>
    <w:rsid w:val="00097570"/>
    <w:rsid w:val="000A137A"/>
    <w:rsid w:val="000A2892"/>
    <w:rsid w:val="000B2892"/>
    <w:rsid w:val="000D38F8"/>
    <w:rsid w:val="000D4A0E"/>
    <w:rsid w:val="000D7FCE"/>
    <w:rsid w:val="000E0902"/>
    <w:rsid w:val="000E2CA9"/>
    <w:rsid w:val="000E54E8"/>
    <w:rsid w:val="000E6BCD"/>
    <w:rsid w:val="000F1A59"/>
    <w:rsid w:val="00100169"/>
    <w:rsid w:val="0010399F"/>
    <w:rsid w:val="00104EBF"/>
    <w:rsid w:val="00107C0D"/>
    <w:rsid w:val="00110078"/>
    <w:rsid w:val="00116E68"/>
    <w:rsid w:val="00124B70"/>
    <w:rsid w:val="00130E84"/>
    <w:rsid w:val="00136DF4"/>
    <w:rsid w:val="00144168"/>
    <w:rsid w:val="0015438C"/>
    <w:rsid w:val="00172148"/>
    <w:rsid w:val="00172D0A"/>
    <w:rsid w:val="00176DF3"/>
    <w:rsid w:val="00181133"/>
    <w:rsid w:val="00184993"/>
    <w:rsid w:val="001B3BB2"/>
    <w:rsid w:val="001C182D"/>
    <w:rsid w:val="001C2F29"/>
    <w:rsid w:val="001C561B"/>
    <w:rsid w:val="001C566A"/>
    <w:rsid w:val="001D2F15"/>
    <w:rsid w:val="001E0E73"/>
    <w:rsid w:val="001E1F6D"/>
    <w:rsid w:val="001E4D68"/>
    <w:rsid w:val="001F2232"/>
    <w:rsid w:val="0020526A"/>
    <w:rsid w:val="00205ACD"/>
    <w:rsid w:val="002122AB"/>
    <w:rsid w:val="00212509"/>
    <w:rsid w:val="00222A06"/>
    <w:rsid w:val="00226BA7"/>
    <w:rsid w:val="00230F83"/>
    <w:rsid w:val="00231769"/>
    <w:rsid w:val="00232CA6"/>
    <w:rsid w:val="0023329A"/>
    <w:rsid w:val="00233DF6"/>
    <w:rsid w:val="002353A8"/>
    <w:rsid w:val="0024080C"/>
    <w:rsid w:val="00244EC7"/>
    <w:rsid w:val="0024543D"/>
    <w:rsid w:val="00246EA3"/>
    <w:rsid w:val="0025552D"/>
    <w:rsid w:val="00256E24"/>
    <w:rsid w:val="00260F30"/>
    <w:rsid w:val="00267076"/>
    <w:rsid w:val="002870B2"/>
    <w:rsid w:val="00292A5E"/>
    <w:rsid w:val="002938BC"/>
    <w:rsid w:val="00295840"/>
    <w:rsid w:val="002B57A5"/>
    <w:rsid w:val="002B5B19"/>
    <w:rsid w:val="002D0CA2"/>
    <w:rsid w:val="002D5B62"/>
    <w:rsid w:val="002E59FE"/>
    <w:rsid w:val="002E7CB3"/>
    <w:rsid w:val="002F0F3D"/>
    <w:rsid w:val="002F22A2"/>
    <w:rsid w:val="002F5F2B"/>
    <w:rsid w:val="00302E65"/>
    <w:rsid w:val="00303939"/>
    <w:rsid w:val="00312CDE"/>
    <w:rsid w:val="0031385C"/>
    <w:rsid w:val="00322BF3"/>
    <w:rsid w:val="00324290"/>
    <w:rsid w:val="00356FDF"/>
    <w:rsid w:val="00362143"/>
    <w:rsid w:val="003623B5"/>
    <w:rsid w:val="00364796"/>
    <w:rsid w:val="0038042F"/>
    <w:rsid w:val="00397EA1"/>
    <w:rsid w:val="003A0B49"/>
    <w:rsid w:val="003A334E"/>
    <w:rsid w:val="003A4F68"/>
    <w:rsid w:val="003B3394"/>
    <w:rsid w:val="003B4812"/>
    <w:rsid w:val="003C680B"/>
    <w:rsid w:val="003D135E"/>
    <w:rsid w:val="003D24D9"/>
    <w:rsid w:val="003D4B18"/>
    <w:rsid w:val="003E46B5"/>
    <w:rsid w:val="003E5438"/>
    <w:rsid w:val="003E78C5"/>
    <w:rsid w:val="003F17B9"/>
    <w:rsid w:val="003F1FDA"/>
    <w:rsid w:val="00401C01"/>
    <w:rsid w:val="004170CB"/>
    <w:rsid w:val="00420C9B"/>
    <w:rsid w:val="0042514D"/>
    <w:rsid w:val="00426793"/>
    <w:rsid w:val="00430CF1"/>
    <w:rsid w:val="00442009"/>
    <w:rsid w:val="00445190"/>
    <w:rsid w:val="004510F1"/>
    <w:rsid w:val="00452FBA"/>
    <w:rsid w:val="004550C4"/>
    <w:rsid w:val="00455E43"/>
    <w:rsid w:val="00465299"/>
    <w:rsid w:val="00474FED"/>
    <w:rsid w:val="00480492"/>
    <w:rsid w:val="004A0CCC"/>
    <w:rsid w:val="004A1180"/>
    <w:rsid w:val="004A168A"/>
    <w:rsid w:val="004A4649"/>
    <w:rsid w:val="004A6510"/>
    <w:rsid w:val="004B082F"/>
    <w:rsid w:val="004B29F6"/>
    <w:rsid w:val="004B66A4"/>
    <w:rsid w:val="004C0138"/>
    <w:rsid w:val="004E74A0"/>
    <w:rsid w:val="004E7D9C"/>
    <w:rsid w:val="004F3784"/>
    <w:rsid w:val="004F5785"/>
    <w:rsid w:val="0050789D"/>
    <w:rsid w:val="005119F1"/>
    <w:rsid w:val="00525A27"/>
    <w:rsid w:val="00536084"/>
    <w:rsid w:val="005379DF"/>
    <w:rsid w:val="00546568"/>
    <w:rsid w:val="005564E1"/>
    <w:rsid w:val="00561C1C"/>
    <w:rsid w:val="00564F68"/>
    <w:rsid w:val="005711B0"/>
    <w:rsid w:val="00577841"/>
    <w:rsid w:val="00582865"/>
    <w:rsid w:val="005974B4"/>
    <w:rsid w:val="00597EE2"/>
    <w:rsid w:val="005A3340"/>
    <w:rsid w:val="005A6B3D"/>
    <w:rsid w:val="005B538C"/>
    <w:rsid w:val="005C52CB"/>
    <w:rsid w:val="005C7C78"/>
    <w:rsid w:val="005D0F93"/>
    <w:rsid w:val="005E1F77"/>
    <w:rsid w:val="006008BC"/>
    <w:rsid w:val="00605F73"/>
    <w:rsid w:val="00606BE3"/>
    <w:rsid w:val="0061203B"/>
    <w:rsid w:val="00624583"/>
    <w:rsid w:val="0063175D"/>
    <w:rsid w:val="00635E8D"/>
    <w:rsid w:val="00640AB7"/>
    <w:rsid w:val="00646E74"/>
    <w:rsid w:val="006514FE"/>
    <w:rsid w:val="006525D9"/>
    <w:rsid w:val="006549B1"/>
    <w:rsid w:val="00664492"/>
    <w:rsid w:val="00666612"/>
    <w:rsid w:val="0067291E"/>
    <w:rsid w:val="00681C7C"/>
    <w:rsid w:val="00686158"/>
    <w:rsid w:val="0068659D"/>
    <w:rsid w:val="00695FF9"/>
    <w:rsid w:val="006A691F"/>
    <w:rsid w:val="006A74D5"/>
    <w:rsid w:val="006B7079"/>
    <w:rsid w:val="006C3077"/>
    <w:rsid w:val="006C49A7"/>
    <w:rsid w:val="006D141B"/>
    <w:rsid w:val="006D437D"/>
    <w:rsid w:val="006E12F5"/>
    <w:rsid w:val="006E24B6"/>
    <w:rsid w:val="006E43BC"/>
    <w:rsid w:val="006E77CB"/>
    <w:rsid w:val="00702234"/>
    <w:rsid w:val="0070640F"/>
    <w:rsid w:val="0072433C"/>
    <w:rsid w:val="00753F6F"/>
    <w:rsid w:val="0075592E"/>
    <w:rsid w:val="007610D2"/>
    <w:rsid w:val="007669C4"/>
    <w:rsid w:val="007701E3"/>
    <w:rsid w:val="00772381"/>
    <w:rsid w:val="00772BF0"/>
    <w:rsid w:val="007804A6"/>
    <w:rsid w:val="007817D5"/>
    <w:rsid w:val="007838E5"/>
    <w:rsid w:val="00783BF6"/>
    <w:rsid w:val="00794F63"/>
    <w:rsid w:val="007A137A"/>
    <w:rsid w:val="007A4621"/>
    <w:rsid w:val="007A6413"/>
    <w:rsid w:val="007A7754"/>
    <w:rsid w:val="007B3789"/>
    <w:rsid w:val="007C0B32"/>
    <w:rsid w:val="007C1EC1"/>
    <w:rsid w:val="007C4DCD"/>
    <w:rsid w:val="007C6FDD"/>
    <w:rsid w:val="007C74C2"/>
    <w:rsid w:val="007D5267"/>
    <w:rsid w:val="007E6A5E"/>
    <w:rsid w:val="007F5A76"/>
    <w:rsid w:val="008015CF"/>
    <w:rsid w:val="00801A30"/>
    <w:rsid w:val="00806BE3"/>
    <w:rsid w:val="00814EB5"/>
    <w:rsid w:val="008171A6"/>
    <w:rsid w:val="00824CE5"/>
    <w:rsid w:val="00824EF2"/>
    <w:rsid w:val="008258FF"/>
    <w:rsid w:val="00831A8C"/>
    <w:rsid w:val="0084501B"/>
    <w:rsid w:val="00856462"/>
    <w:rsid w:val="00862FF7"/>
    <w:rsid w:val="008639EF"/>
    <w:rsid w:val="008663AA"/>
    <w:rsid w:val="00867621"/>
    <w:rsid w:val="00873690"/>
    <w:rsid w:val="0088392A"/>
    <w:rsid w:val="00892601"/>
    <w:rsid w:val="00892732"/>
    <w:rsid w:val="008A2A4D"/>
    <w:rsid w:val="008A6ACB"/>
    <w:rsid w:val="008B500F"/>
    <w:rsid w:val="008C68C6"/>
    <w:rsid w:val="008D1FC5"/>
    <w:rsid w:val="008E24B1"/>
    <w:rsid w:val="008E2E16"/>
    <w:rsid w:val="008F0EF8"/>
    <w:rsid w:val="008F1EEB"/>
    <w:rsid w:val="008F58B1"/>
    <w:rsid w:val="00905A21"/>
    <w:rsid w:val="00937DD4"/>
    <w:rsid w:val="0094245F"/>
    <w:rsid w:val="009463E8"/>
    <w:rsid w:val="0094788E"/>
    <w:rsid w:val="0095771C"/>
    <w:rsid w:val="00963012"/>
    <w:rsid w:val="009652F4"/>
    <w:rsid w:val="00966E7A"/>
    <w:rsid w:val="00972E75"/>
    <w:rsid w:val="0099060B"/>
    <w:rsid w:val="00990F1F"/>
    <w:rsid w:val="009B35D9"/>
    <w:rsid w:val="009B5116"/>
    <w:rsid w:val="009B6883"/>
    <w:rsid w:val="009D57E1"/>
    <w:rsid w:val="009D5CE5"/>
    <w:rsid w:val="009E308D"/>
    <w:rsid w:val="009E658D"/>
    <w:rsid w:val="009F5708"/>
    <w:rsid w:val="00A06FB0"/>
    <w:rsid w:val="00A10845"/>
    <w:rsid w:val="00A10F8E"/>
    <w:rsid w:val="00A11515"/>
    <w:rsid w:val="00A2271E"/>
    <w:rsid w:val="00A24A66"/>
    <w:rsid w:val="00A339B0"/>
    <w:rsid w:val="00A351FB"/>
    <w:rsid w:val="00A36694"/>
    <w:rsid w:val="00A41ED6"/>
    <w:rsid w:val="00A443C1"/>
    <w:rsid w:val="00A449FA"/>
    <w:rsid w:val="00A44C2D"/>
    <w:rsid w:val="00A47326"/>
    <w:rsid w:val="00A5059D"/>
    <w:rsid w:val="00A720C6"/>
    <w:rsid w:val="00A75E7F"/>
    <w:rsid w:val="00A817D5"/>
    <w:rsid w:val="00A84A11"/>
    <w:rsid w:val="00A85BBF"/>
    <w:rsid w:val="00A86ABE"/>
    <w:rsid w:val="00A9367D"/>
    <w:rsid w:val="00AA391A"/>
    <w:rsid w:val="00AA425E"/>
    <w:rsid w:val="00AB4843"/>
    <w:rsid w:val="00AD3F83"/>
    <w:rsid w:val="00AD779C"/>
    <w:rsid w:val="00AF10C8"/>
    <w:rsid w:val="00AF1177"/>
    <w:rsid w:val="00AF7CF8"/>
    <w:rsid w:val="00B10419"/>
    <w:rsid w:val="00B155FE"/>
    <w:rsid w:val="00B17EE3"/>
    <w:rsid w:val="00B3578E"/>
    <w:rsid w:val="00B4399F"/>
    <w:rsid w:val="00B51B9A"/>
    <w:rsid w:val="00B55ADD"/>
    <w:rsid w:val="00B6392D"/>
    <w:rsid w:val="00B639EE"/>
    <w:rsid w:val="00B667EB"/>
    <w:rsid w:val="00B716C6"/>
    <w:rsid w:val="00B76F5C"/>
    <w:rsid w:val="00B828C0"/>
    <w:rsid w:val="00B8395E"/>
    <w:rsid w:val="00B92638"/>
    <w:rsid w:val="00BA0CE3"/>
    <w:rsid w:val="00BA216D"/>
    <w:rsid w:val="00BB4F2B"/>
    <w:rsid w:val="00BC349C"/>
    <w:rsid w:val="00BC707F"/>
    <w:rsid w:val="00BE01C0"/>
    <w:rsid w:val="00BE108C"/>
    <w:rsid w:val="00BE74C6"/>
    <w:rsid w:val="00BF03A7"/>
    <w:rsid w:val="00BF0ED5"/>
    <w:rsid w:val="00BF3663"/>
    <w:rsid w:val="00BF6AF3"/>
    <w:rsid w:val="00C00D7C"/>
    <w:rsid w:val="00C0222C"/>
    <w:rsid w:val="00C10822"/>
    <w:rsid w:val="00C10A89"/>
    <w:rsid w:val="00C1495A"/>
    <w:rsid w:val="00C26037"/>
    <w:rsid w:val="00C328B9"/>
    <w:rsid w:val="00C35514"/>
    <w:rsid w:val="00C542E4"/>
    <w:rsid w:val="00C608B5"/>
    <w:rsid w:val="00C65E95"/>
    <w:rsid w:val="00C7270A"/>
    <w:rsid w:val="00C75265"/>
    <w:rsid w:val="00C83EFB"/>
    <w:rsid w:val="00C8508B"/>
    <w:rsid w:val="00C85564"/>
    <w:rsid w:val="00C934F4"/>
    <w:rsid w:val="00CB1FBE"/>
    <w:rsid w:val="00CB26B4"/>
    <w:rsid w:val="00CB50F1"/>
    <w:rsid w:val="00CC441F"/>
    <w:rsid w:val="00CD323E"/>
    <w:rsid w:val="00CE275F"/>
    <w:rsid w:val="00CE3A2A"/>
    <w:rsid w:val="00CE4B82"/>
    <w:rsid w:val="00CE5DB4"/>
    <w:rsid w:val="00D05D63"/>
    <w:rsid w:val="00D23062"/>
    <w:rsid w:val="00D233F5"/>
    <w:rsid w:val="00D2638C"/>
    <w:rsid w:val="00D30FF9"/>
    <w:rsid w:val="00D44CAC"/>
    <w:rsid w:val="00D46327"/>
    <w:rsid w:val="00D52995"/>
    <w:rsid w:val="00D74B28"/>
    <w:rsid w:val="00D77B60"/>
    <w:rsid w:val="00D8325B"/>
    <w:rsid w:val="00D84FA2"/>
    <w:rsid w:val="00D90F2E"/>
    <w:rsid w:val="00D94EEF"/>
    <w:rsid w:val="00DB303A"/>
    <w:rsid w:val="00DC22BD"/>
    <w:rsid w:val="00DC2F59"/>
    <w:rsid w:val="00DC3241"/>
    <w:rsid w:val="00DC72B9"/>
    <w:rsid w:val="00DD1961"/>
    <w:rsid w:val="00DE69D7"/>
    <w:rsid w:val="00DE773D"/>
    <w:rsid w:val="00DF07FE"/>
    <w:rsid w:val="00E0325C"/>
    <w:rsid w:val="00E036C7"/>
    <w:rsid w:val="00E05525"/>
    <w:rsid w:val="00E163DC"/>
    <w:rsid w:val="00E21081"/>
    <w:rsid w:val="00E21D63"/>
    <w:rsid w:val="00E233D0"/>
    <w:rsid w:val="00E5111C"/>
    <w:rsid w:val="00E76966"/>
    <w:rsid w:val="00E803D6"/>
    <w:rsid w:val="00E80BC9"/>
    <w:rsid w:val="00E95723"/>
    <w:rsid w:val="00EA08CD"/>
    <w:rsid w:val="00EA2D54"/>
    <w:rsid w:val="00EA5A1A"/>
    <w:rsid w:val="00EA78B3"/>
    <w:rsid w:val="00EB136D"/>
    <w:rsid w:val="00EB24AE"/>
    <w:rsid w:val="00EB4DF3"/>
    <w:rsid w:val="00EC1A96"/>
    <w:rsid w:val="00EC7BB2"/>
    <w:rsid w:val="00ED3D11"/>
    <w:rsid w:val="00ED7E3A"/>
    <w:rsid w:val="00EE24F7"/>
    <w:rsid w:val="00EE2C7D"/>
    <w:rsid w:val="00EE539B"/>
    <w:rsid w:val="00EE7650"/>
    <w:rsid w:val="00F03C71"/>
    <w:rsid w:val="00F07A98"/>
    <w:rsid w:val="00F10A66"/>
    <w:rsid w:val="00F15493"/>
    <w:rsid w:val="00F30F04"/>
    <w:rsid w:val="00F3363F"/>
    <w:rsid w:val="00F35166"/>
    <w:rsid w:val="00F405C1"/>
    <w:rsid w:val="00F54A1F"/>
    <w:rsid w:val="00F64609"/>
    <w:rsid w:val="00F70C97"/>
    <w:rsid w:val="00F72B84"/>
    <w:rsid w:val="00F741E5"/>
    <w:rsid w:val="00F74C94"/>
    <w:rsid w:val="00F83BBE"/>
    <w:rsid w:val="00F9038B"/>
    <w:rsid w:val="00F95DD7"/>
    <w:rsid w:val="00F96AB1"/>
    <w:rsid w:val="00FA2626"/>
    <w:rsid w:val="00FA5EBA"/>
    <w:rsid w:val="00FA6340"/>
    <w:rsid w:val="00FB26D2"/>
    <w:rsid w:val="00FB766D"/>
    <w:rsid w:val="00FC09A7"/>
    <w:rsid w:val="00FD68F8"/>
    <w:rsid w:val="00FE0A7C"/>
    <w:rsid w:val="00FE78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561B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30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30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4</Pages>
  <Words>54</Words>
  <Characters>309</Characters>
  <Application>Microsoft Office Word</Application>
  <DocSecurity>0</DocSecurity>
  <Lines>2</Lines>
  <Paragraphs>1</Paragraphs>
  <ScaleCrop>false</ScaleCrop>
  <Company>ciomp</Company>
  <LinksUpToDate>false</LinksUpToDate>
  <CharactersWithSpaces>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75</cp:revision>
  <cp:lastPrinted>2014-04-14T06:33:00Z</cp:lastPrinted>
  <dcterms:created xsi:type="dcterms:W3CDTF">2013-04-17T05:51:00Z</dcterms:created>
  <dcterms:modified xsi:type="dcterms:W3CDTF">2014-04-21T08:31:00Z</dcterms:modified>
</cp:coreProperties>
</file>